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515" r:id="rId2"/>
    <p:sldId id="613" r:id="rId3"/>
    <p:sldId id="568" r:id="rId4"/>
    <p:sldId id="598" r:id="rId5"/>
    <p:sldId id="599" r:id="rId6"/>
    <p:sldId id="600" r:id="rId7"/>
    <p:sldId id="601" r:id="rId8"/>
    <p:sldId id="602" r:id="rId9"/>
    <p:sldId id="603" r:id="rId10"/>
    <p:sldId id="606" r:id="rId11"/>
    <p:sldId id="611" r:id="rId12"/>
    <p:sldId id="597" r:id="rId13"/>
    <p:sldId id="569" r:id="rId14"/>
    <p:sldId id="571" r:id="rId15"/>
    <p:sldId id="572" r:id="rId16"/>
    <p:sldId id="604" r:id="rId17"/>
    <p:sldId id="534" r:id="rId18"/>
    <p:sldId id="521" r:id="rId19"/>
    <p:sldId id="607" r:id="rId20"/>
    <p:sldId id="574" r:id="rId21"/>
    <p:sldId id="608" r:id="rId22"/>
    <p:sldId id="609" r:id="rId23"/>
    <p:sldId id="573" r:id="rId24"/>
    <p:sldId id="523" r:id="rId25"/>
    <p:sldId id="524" r:id="rId26"/>
    <p:sldId id="525" r:id="rId27"/>
    <p:sldId id="526" r:id="rId28"/>
    <p:sldId id="535" r:id="rId29"/>
    <p:sldId id="596" r:id="rId30"/>
    <p:sldId id="610" r:id="rId31"/>
    <p:sldId id="612" r:id="rId32"/>
    <p:sldId id="614" r:id="rId33"/>
    <p:sldId id="714" r:id="rId3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60" autoAdjust="0"/>
    <p:restoredTop sz="94575" autoAdjust="0"/>
  </p:normalViewPr>
  <p:slideViewPr>
    <p:cSldViewPr>
      <p:cViewPr varScale="1">
        <p:scale>
          <a:sx n="112" d="100"/>
          <a:sy n="112" d="100"/>
        </p:scale>
        <p:origin x="1136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>
                <a:latin typeface="Arial" pitchFamily="34" charset="0"/>
              </a:rPr>
              <a:t>02/03/2021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1.wmf"/><Relationship Id="rId9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tif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685479"/>
            <a:ext cx="822960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Model Selection: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Model Overfitting and Regulariza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 dirty="0"/>
              <a:t>Tan, Steinbach, </a:t>
            </a:r>
            <a:r>
              <a:rPr lang="en-US" altLang="en-US" sz="3200" b="0" dirty="0" err="1"/>
              <a:t>Karpatne</a:t>
            </a:r>
            <a:r>
              <a:rPr lang="en-US" altLang="en-US" sz="3200" b="0" dirty="0"/>
              <a:t>, Kuma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08FD3A-C891-E84C-879A-1C23DF22A06B}"/>
              </a:ext>
            </a:extLst>
          </p:cNvPr>
          <p:cNvSpPr txBox="1"/>
          <p:nvPr/>
        </p:nvSpPr>
        <p:spPr>
          <a:xfrm>
            <a:off x="2971800" y="5562600"/>
            <a:ext cx="34519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ified by Yuzhen Ye (Fall 202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8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838200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09600" y="4648200"/>
            <a:ext cx="35861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3436938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4063" y="830263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5029200" y="613886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A696B0-E25E-584D-AD37-C8ACB18F58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4EE4D7-2BD0-094A-AE9D-FE8EFAC4A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del evaluation</a:t>
            </a:r>
          </a:p>
          <a:p>
            <a:r>
              <a:rPr lang="en-US" dirty="0"/>
              <a:t>Overfitting</a:t>
            </a:r>
          </a:p>
          <a:p>
            <a:pPr lvl="1"/>
            <a:r>
              <a:rPr lang="en-US" dirty="0"/>
              <a:t>Definition</a:t>
            </a:r>
          </a:p>
          <a:p>
            <a:pPr lvl="1"/>
            <a:r>
              <a:rPr lang="en-US" dirty="0"/>
              <a:t>Reasons for overfitting</a:t>
            </a:r>
          </a:p>
          <a:p>
            <a:r>
              <a:rPr lang="en-US" dirty="0"/>
              <a:t>Overcome overfitting</a:t>
            </a:r>
          </a:p>
          <a:p>
            <a:pPr lvl="1"/>
            <a:r>
              <a:rPr lang="en-US" dirty="0"/>
              <a:t>Model complexity measure</a:t>
            </a:r>
          </a:p>
          <a:p>
            <a:pPr lvl="1"/>
            <a:r>
              <a:rPr lang="en-US" dirty="0"/>
              <a:t>Regularization</a:t>
            </a:r>
          </a:p>
          <a:p>
            <a:pPr lvl="2"/>
            <a:r>
              <a:rPr lang="en-US" dirty="0"/>
              <a:t>Decision tree (pre-pruning &amp; post-pruning)</a:t>
            </a:r>
          </a:p>
          <a:p>
            <a:pPr lvl="2"/>
            <a:r>
              <a:rPr lang="en-US" dirty="0"/>
              <a:t>Linear regression regularization (Lasso &amp; Ridge)</a:t>
            </a:r>
          </a:p>
          <a:p>
            <a:pPr lvl="1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3F20656-9973-604F-8B2A-170162C65B27}"/>
              </a:ext>
            </a:extLst>
          </p:cNvPr>
          <p:cNvSpPr txBox="1"/>
          <p:nvPr/>
        </p:nvSpPr>
        <p:spPr>
          <a:xfrm>
            <a:off x="7848600" y="5943600"/>
            <a:ext cx="423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8422006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7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2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3" name="VISIO" r:id="rId3" imgW="6348984" imgH="3473196" progId="Visio.Drawing.6">
                  <p:embed/>
                </p:oleObj>
              </mc:Choice>
              <mc:Fallback>
                <p:oleObj name="VISIO" r:id="rId3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4" name="Worksheet" r:id="rId5" imgW="1168400" imgH="2057400" progId="Excel.Sheet.8">
                  <p:embed/>
                </p:oleObj>
              </mc:Choice>
              <mc:Fallback>
                <p:oleObj name="Worksheet" r:id="rId5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5" name="Worksheet" r:id="rId7" imgW="1168400" imgH="2057400" progId="Excel.Sheet.8">
                  <p:embed/>
                </p:oleObj>
              </mc:Choice>
              <mc:Fallback>
                <p:oleObj name="Worksheet" r:id="rId7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/>
              <a:t>Stop the algorithm before it becomes a fully-grown tree</a:t>
            </a:r>
          </a:p>
          <a:p>
            <a:pPr lvl="1"/>
            <a:r>
              <a:rPr lang="en-US" altLang="en-US" sz="2400"/>
              <a:t>Typical stopping conditions for a node:</a:t>
            </a:r>
          </a:p>
          <a:p>
            <a:pPr lvl="2"/>
            <a:r>
              <a:rPr lang="en-US" altLang="en-US" sz="2000"/>
              <a:t> Stop if all instances belong to the same class</a:t>
            </a:r>
          </a:p>
          <a:p>
            <a:pPr lvl="2"/>
            <a:r>
              <a:rPr lang="en-US" altLang="en-US" sz="2000"/>
              <a:t> Stop if all the attribute values are the same</a:t>
            </a:r>
          </a:p>
          <a:p>
            <a:pPr lvl="1"/>
            <a:r>
              <a:rPr lang="en-US" altLang="en-US" sz="2400"/>
              <a:t>More restrictive conditions:</a:t>
            </a:r>
          </a:p>
          <a:p>
            <a:pPr lvl="2"/>
            <a:r>
              <a:rPr lang="en-US" altLang="en-US" sz="2000"/>
              <a:t> Stop if number of instances is less than some user-specified threshold</a:t>
            </a:r>
          </a:p>
          <a:p>
            <a:pPr lvl="2"/>
            <a:r>
              <a:rPr lang="en-US" altLang="en-US" sz="2000"/>
              <a:t> Stop if class distribution of instances are independent of the available features (e.g., using </a:t>
            </a:r>
            <a:r>
              <a:rPr lang="en-US" altLang="en-US" sz="2000">
                <a:sym typeface="Symbol" charset="2"/>
              </a:rPr>
              <a:t></a:t>
            </a:r>
            <a:r>
              <a:rPr lang="en-US" altLang="en-US" sz="2000" baseline="30000">
                <a:sym typeface="Symbol" charset="2"/>
              </a:rPr>
              <a:t> 2</a:t>
            </a:r>
            <a:r>
              <a:rPr lang="en-US" altLang="en-US" sz="2000">
                <a:sym typeface="Symbol" charset="2"/>
              </a:rPr>
              <a:t> test)</a:t>
            </a:r>
            <a:endParaRPr lang="en-US" altLang="en-US" sz="2000" baseline="30000"/>
          </a:p>
          <a:p>
            <a:pPr lvl="2"/>
            <a:r>
              <a:rPr lang="en-US" altLang="en-US" sz="2000"/>
              <a:t> Stop if expanding the current node does not improve impurity</a:t>
            </a:r>
            <a:br>
              <a:rPr lang="en-US" altLang="en-US" sz="2000"/>
            </a:br>
            <a:r>
              <a:rPr lang="en-US" altLang="en-US" sz="2000"/>
              <a:t>    measures (e.g., Gini or information gain).</a:t>
            </a:r>
          </a:p>
          <a:p>
            <a:pPr lvl="2"/>
            <a:r>
              <a:rPr lang="en-US" altLang="en-US" sz="200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4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1106488" y="10160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0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10160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b="1" dirty="0"/>
              <a:t>Training errors</a:t>
            </a:r>
            <a:r>
              <a:rPr lang="en-US" altLang="en-US" sz="2000" dirty="0"/>
              <a:t>: Errors committed on the training set</a:t>
            </a:r>
          </a:p>
          <a:p>
            <a:r>
              <a:rPr lang="en-US" altLang="en-US" sz="2000" b="1" dirty="0"/>
              <a:t>Test errors</a:t>
            </a:r>
            <a:r>
              <a:rPr lang="en-US" altLang="en-US" sz="2000" dirty="0"/>
              <a:t>:  Errors committed on the test set</a:t>
            </a:r>
          </a:p>
          <a:p>
            <a:r>
              <a:rPr lang="en-US" altLang="en-US" sz="2000" b="1" dirty="0"/>
              <a:t>Generalization errors</a:t>
            </a:r>
            <a:r>
              <a:rPr lang="en-US" altLang="en-US" sz="2000" dirty="0"/>
              <a:t>: 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81B18-D556-F74B-8C4D-2B1AFE202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so &amp; Ridge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54E360-E717-3641-877D-BD84E4BF0A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ear regression: Ordinary least square approach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asso: L1-norm penalty</a:t>
            </a:r>
          </a:p>
          <a:p>
            <a:endParaRPr lang="en-US" dirty="0"/>
          </a:p>
          <a:p>
            <a:r>
              <a:rPr lang="en-US" dirty="0"/>
              <a:t>Ridge: L2-norm penalty</a:t>
            </a:r>
          </a:p>
          <a:p>
            <a:endParaRPr lang="en-US" dirty="0"/>
          </a:p>
          <a:p>
            <a:r>
              <a:rPr lang="en-US" dirty="0"/>
              <a:t>Ridge regression and Lasso regression can be used to "shrink" the parameters (weights) such that predictions are less sensitive to the changes of inputs.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35DF32F-48CB-A34C-86D9-FE2464D8236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048" b="20951"/>
          <a:stretch/>
        </p:blipFill>
        <p:spPr>
          <a:xfrm>
            <a:off x="1295400" y="3140122"/>
            <a:ext cx="4889500" cy="4953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CFA08F0-6752-F449-A07F-5EF77489A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4102919"/>
            <a:ext cx="4749800" cy="622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893F4E-7E64-EA43-8D05-0A16E5E69DA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0651" t="49071" r="30219" b="40746"/>
          <a:stretch/>
        </p:blipFill>
        <p:spPr>
          <a:xfrm>
            <a:off x="838200" y="2130473"/>
            <a:ext cx="4114800" cy="4953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934A2D5-878B-4544-BAAA-EFD11A8BE9F6}"/>
              </a:ext>
            </a:extLst>
          </p:cNvPr>
          <p:cNvSpPr txBox="1"/>
          <p:nvPr/>
        </p:nvSpPr>
        <p:spPr>
          <a:xfrm>
            <a:off x="7696200" y="6172200"/>
            <a:ext cx="423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3769644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F2199DDA-3084-0240-B53F-3350FB1890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SVM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D05ADEC4-863F-C64A-86CF-DEDC99FB8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Since the learning problem is formulated as a convex optimization problem, efficient algorithms are available to find the global minima of the objective function (many of the other methods use greedy approaches and find locally optimal solutions)</a:t>
            </a:r>
          </a:p>
          <a:p>
            <a:r>
              <a:rPr lang="en-US" altLang="en-US" sz="2400" dirty="0"/>
              <a:t>Overfitting is addressed by maximizing the margin of the decision boundary, but the user still needs to provide the type of kernel function and cost function</a:t>
            </a:r>
          </a:p>
          <a:p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Difficult to handle missing values</a:t>
            </a:r>
          </a:p>
          <a:p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Robust to noise</a:t>
            </a:r>
          </a:p>
          <a:p>
            <a:r>
              <a:rPr lang="en-US" altLang="en-US" sz="2400" dirty="0">
                <a:solidFill>
                  <a:schemeClr val="bg1">
                    <a:lumMod val="65000"/>
                  </a:schemeClr>
                </a:solidFill>
              </a:rPr>
              <a:t>High computational complexity for building the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1C26D78-6478-2144-A699-066F383646D5}"/>
              </a:ext>
            </a:extLst>
          </p:cNvPr>
          <p:cNvSpPr txBox="1"/>
          <p:nvPr/>
        </p:nvSpPr>
        <p:spPr>
          <a:xfrm>
            <a:off x="7696200" y="6172200"/>
            <a:ext cx="423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849</TotalTime>
  <Pages>3</Pages>
  <Words>1566</Words>
  <Application>Microsoft Macintosh PowerPoint</Application>
  <PresentationFormat>On-screen Show (4:3)</PresentationFormat>
  <Paragraphs>261</Paragraphs>
  <Slides>3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Equation</vt:lpstr>
      <vt:lpstr>VISIO</vt:lpstr>
      <vt:lpstr>Worksheet</vt:lpstr>
      <vt:lpstr>Data Mining</vt:lpstr>
      <vt:lpstr>Contents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Cross-validation Example</vt:lpstr>
      <vt:lpstr>Variations on Cross-validation</vt:lpstr>
      <vt:lpstr>Lasso &amp; Ridge Regression</vt:lpstr>
      <vt:lpstr>Characteristics of SV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Ye, Yuzhen</cp:lastModifiedBy>
  <cp:revision>56</cp:revision>
  <cp:lastPrinted>2019-09-13T15:27:21Z</cp:lastPrinted>
  <dcterms:created xsi:type="dcterms:W3CDTF">2018-02-06T01:04:33Z</dcterms:created>
  <dcterms:modified xsi:type="dcterms:W3CDTF">2022-10-30T20:39:06Z</dcterms:modified>
</cp:coreProperties>
</file>